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256" r:id="rId2"/>
    <p:sldId id="257" r:id="rId3"/>
    <p:sldId id="258" r:id="rId4"/>
    <p:sldId id="259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504" y="54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51ECEC-965F-427D-8C5A-8447D141021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9B73EF-F169-49F2-85AE-85EFCED7D8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291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95471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4967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536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5467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588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35494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042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5846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1920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4289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7907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87465A-49C4-43F4-929F-5ADE499D314F}" type="datetimeFigureOut">
              <a:rPr lang="en-US" smtClean="0"/>
              <a:t>3/1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DA615F-9614-4F34-92FF-A2A6B47703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4740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tools.ietf.org/id/draft-pardue-quic-http-mcast-02.txt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se case: HTTP proxy for network multicast suppor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oni Eve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81800" y="5867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rch 16</a:t>
            </a:r>
            <a:r>
              <a:rPr lang="en-US" baseline="30000" dirty="0" smtClean="0"/>
              <a:t>th</a:t>
            </a:r>
            <a:r>
              <a:rPr lang="en-US" dirty="0" smtClean="0"/>
              <a:t>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3172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aptive Streaming over IP multicas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1883400"/>
              </p:ext>
            </p:extLst>
          </p:nvPr>
        </p:nvGraphicFramePr>
        <p:xfrm>
          <a:off x="762000" y="1600200"/>
          <a:ext cx="7556509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15706880" imgH="9406800" progId="Visio.Drawing.11">
                  <p:embed/>
                </p:oleObj>
              </mc:Choice>
              <mc:Fallback>
                <p:oleObj name="Visio" r:id="rId3" imgW="15706880" imgH="94068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7556509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926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aptive Streaming over IP Multic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Linear or Live High Resolution video content seen by large number of viewers.  </a:t>
            </a:r>
            <a:endParaRPr lang="en-US" dirty="0"/>
          </a:p>
          <a:p>
            <a:pPr lvl="1"/>
            <a:r>
              <a:rPr lang="en-US" dirty="0" smtClean="0"/>
              <a:t>Using delivery over multicast in the network (Broad Band, Mobile,…) for saving bandwidth.</a:t>
            </a:r>
          </a:p>
          <a:p>
            <a:r>
              <a:rPr lang="en-US" dirty="0" smtClean="0"/>
              <a:t>Unicast to Multicast close to content provider/hosting. Back to unicast in the home gateway.</a:t>
            </a:r>
          </a:p>
          <a:p>
            <a:pPr lvl="1"/>
            <a:r>
              <a:rPr lang="en-US" dirty="0" smtClean="0"/>
              <a:t>Home gateway is an HTTP proxy and Multicast to HTTP/S unicast transport translator.</a:t>
            </a:r>
          </a:p>
          <a:p>
            <a:r>
              <a:rPr lang="en-US" dirty="0" smtClean="0"/>
              <a:t>Solutions specified by </a:t>
            </a:r>
            <a:r>
              <a:rPr lang="en-US" dirty="0" err="1" smtClean="0"/>
              <a:t>CableLabs</a:t>
            </a:r>
            <a:r>
              <a:rPr lang="en-US" dirty="0" smtClean="0"/>
              <a:t>, DVB and BBF for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238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aptive Streaming over IP Multic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The content playback function fetch the manifest file from content hosting and uses its content to retrieve the  media. For HTTPS</a:t>
            </a:r>
            <a:endParaRPr lang="en-US" sz="2400" dirty="0"/>
          </a:p>
          <a:p>
            <a:r>
              <a:rPr lang="en-US" sz="2400" dirty="0" smtClean="0"/>
              <a:t>Multicast GW can function as:</a:t>
            </a:r>
          </a:p>
          <a:p>
            <a:pPr lvl="1"/>
            <a:r>
              <a:rPr lang="en-US" sz="2000" dirty="0" smtClean="0"/>
              <a:t>Transparent Proxy or Forward Proxy in GW– Does not work since  player establish a tunnel to content hosting (during connect in the forward proxy case)</a:t>
            </a:r>
          </a:p>
          <a:p>
            <a:pPr lvl="1"/>
            <a:r>
              <a:rPr lang="en-US" sz="2000" dirty="0" smtClean="0"/>
              <a:t>Reverse proxy (with DNS interception or Setting the URLs in the manifest file) – requires server certificate in the GW which does not have a static IP address should have a DNS name.</a:t>
            </a:r>
          </a:p>
          <a:p>
            <a:r>
              <a:rPr lang="en-US" sz="2400" dirty="0" smtClean="0"/>
              <a:t>The GW gets also the manifest file and changes the structure (URLs). The GW is a Man In The Middle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How to multicast the video </a:t>
            </a:r>
            <a:r>
              <a:rPr lang="en-US" sz="2400" dirty="0"/>
              <a:t>- </a:t>
            </a:r>
            <a:r>
              <a:rPr lang="en-US" sz="2400" dirty="0" smtClean="0">
                <a:hlinkClick r:id="rId2"/>
              </a:rPr>
              <a:t>draft-pardue-quic-http-mcast-02</a:t>
            </a:r>
            <a:r>
              <a:rPr lang="en-US" sz="2400" dirty="0" smtClean="0"/>
              <a:t> 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005699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1</TotalTime>
  <Words>222</Words>
  <Application>Microsoft Office PowerPoint</Application>
  <PresentationFormat>On-screen Show (4:3)</PresentationFormat>
  <Paragraphs>17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Office Theme</vt:lpstr>
      <vt:lpstr>Visio</vt:lpstr>
      <vt:lpstr>Use case: HTTP proxy for network multicast support</vt:lpstr>
      <vt:lpstr>Adaptive Streaming over IP multicast</vt:lpstr>
      <vt:lpstr>Adaptive Streaming over IP Multicast</vt:lpstr>
      <vt:lpstr>Adaptive Streaming over IP Multicas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 case: HTTP proxy for network multicast support</dc:title>
  <dc:creator>Roni Even (A)</dc:creator>
  <cp:lastModifiedBy>Roni Even (A)</cp:lastModifiedBy>
  <cp:revision>19</cp:revision>
  <dcterms:created xsi:type="dcterms:W3CDTF">2018-03-11T13:02:03Z</dcterms:created>
  <dcterms:modified xsi:type="dcterms:W3CDTF">2018-03-16T16:2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sdPBVthNE8AZc4xNgZ8SPWxF7zh9PBIqjJI4kRy2hhTWn90s/JHZTTPiBcdNWquz+abUpZPT
7TXysVI6rOJ92B0zPVmUuvBr20kLJ6MvOXbWefjmMWlektFvVRo6y4K9Z9Qz+O52oI66lJLN
DzXtppwVjTnQppMO7jqMnqP5cIi0e0my6Zbvi1zPuoHMVSmKcMtBKg5klOvoGF+ICOkg/WlQ
Ugesofx9i3Mellnb24</vt:lpwstr>
  </property>
  <property fmtid="{D5CDD505-2E9C-101B-9397-08002B2CF9AE}" pid="3" name="_2015_ms_pID_7253431">
    <vt:lpwstr>6QC4oIbhF9xaQDH4pu7hr8ptHolzkGQJt5lJnROS5yZlziSIOXDcRE
Nv8sNh+/KLCB7OXwY1xv/xtee5Y3rRkCu1asl5jIchg/ETsM5CZ2RXNM0kxpTlr2+NIC7NBd
5G7kS5zraTteThCh5yBw9sqP0oG+ws3k/EH2xAEsftUJXB2xehQG0Orh0Swzmo8iH+Cc0wdy
GjRVtfsQpbXCRMGVcy+tzrYBW/QkcHPq4FVD</vt:lpwstr>
  </property>
  <property fmtid="{D5CDD505-2E9C-101B-9397-08002B2CF9AE}" pid="4" name="_2015_ms_pID_7253432">
    <vt:lpwstr>ew==</vt:lpwstr>
  </property>
</Properties>
</file>